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4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handoutMasterIdLst>
    <p:handoutMasterId r:id="rId10"/>
  </p:handoutMasterIdLst>
  <p:sldIdLst>
    <p:sldId id="265" r:id="rId2"/>
    <p:sldId id="266" r:id="rId3"/>
    <p:sldId id="267" r:id="rId4"/>
    <p:sldId id="284" r:id="rId5"/>
    <p:sldId id="283" r:id="rId6"/>
    <p:sldId id="273" r:id="rId7"/>
    <p:sldId id="268" r:id="rId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99" autoAdjust="0"/>
  </p:normalViewPr>
  <p:slideViewPr>
    <p:cSldViewPr snapToGrid="0">
      <p:cViewPr varScale="1">
        <p:scale>
          <a:sx n="111" d="100"/>
          <a:sy n="111" d="100"/>
        </p:scale>
        <p:origin x="936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18" Type="http://schemas.openxmlformats.org/officeDocument/2006/relationships/customXml" Target="../customXml/item4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17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customXml" Target="../customXml/item1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2AC5-DE83-4546-A145-049723EEF145}" type="datetimeFigureOut">
              <a:rPr lang="en-CA" smtClean="0"/>
              <a:t>2020/09/08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7EA81-BE91-42DB-B17C-5937EFD4140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8070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47C5CD-91F5-4C0D-9700-F7932A35F6A8}" type="datetimeFigureOut">
              <a:rPr lang="en-CA" smtClean="0"/>
              <a:t>2020/09/08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5B8F0B-F410-4D7B-888B-D3F81DA1D60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82874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73192-75DD-4825-9AB7-3578074B0378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3927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31E08-E379-4EEA-AE02-01CF09CF17FB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397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75A-BB23-4CC6-A13E-9B74D00A6C91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1139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B1B49-A1D5-4FDB-BCB4-72EFB1212E85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8545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AE54B-FE9B-4B6D-85D6-5AAD1D6AD4CE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1849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73E2-29C9-44A1-A0FE-C8FC9ABD64C1}" type="datetime1">
              <a:rPr lang="en-CA" smtClean="0"/>
              <a:t>2020/09/0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198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0D87-545D-4654-AB3B-104DE282D4D7}" type="datetime1">
              <a:rPr lang="en-CA" smtClean="0"/>
              <a:t>2020/09/08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4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0C980-FDF3-4D39-8785-D8BA4D830A73}" type="datetime1">
              <a:rPr lang="en-CA" smtClean="0"/>
              <a:t>2020/09/08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861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4CCAA-9202-4C91-B587-A2CDEFAAFCD3}" type="datetime1">
              <a:rPr lang="en-CA" smtClean="0"/>
              <a:t>2020/09/08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750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C2A71-08D2-4C06-A55F-12E3C4E01D72}" type="datetime1">
              <a:rPr lang="en-CA" smtClean="0"/>
              <a:t>2020/09/0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74296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B4950-B17B-4D51-A7A1-509CEACEAC82}" type="datetime1">
              <a:rPr lang="en-CA" smtClean="0"/>
              <a:t>2020/09/08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09605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8E994-4470-4014-A163-3A54509B3A60}" type="datetime1">
              <a:rPr lang="en-CA" smtClean="0"/>
              <a:t>2020/09/08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 smtClean="0"/>
              <a:t>Page</a:t>
            </a: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  <p:sp>
        <p:nvSpPr>
          <p:cNvPr id="7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 smtClean="0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  <a:endParaRPr lang="en-CA" sz="110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92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mailto:WellAdmin.Energy@gov.ab.ca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879" y="975011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0" b="1" i="0" u="none" strike="noStrike" cap="none" normalizeH="0" dirty="0" smtClean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04800" y="2979003"/>
            <a:ext cx="41970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 th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Crown Mineral Activity (CMA)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Roles and Form Types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line </a:t>
            </a: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raining Course</a:t>
            </a:r>
            <a:endParaRPr lang="en-US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1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  <p:sp>
        <p:nvSpPr>
          <p:cNvPr id="12" name="Rectangle 11"/>
          <p:cNvSpPr>
            <a:spLocks/>
          </p:cNvSpPr>
          <p:nvPr/>
        </p:nvSpPr>
        <p:spPr>
          <a:xfrm>
            <a:off x="4525044" y="3216350"/>
            <a:ext cx="3962400" cy="5539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is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modul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highlights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he different roles required to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reate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edit, submit, view and concu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various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form types.</a:t>
            </a:r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953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51520" y="980728"/>
            <a:ext cx="8640960" cy="2710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825" y="1484313"/>
            <a:ext cx="8642350" cy="4752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en-US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n-CA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792559"/>
              </p:ext>
            </p:extLst>
          </p:nvPr>
        </p:nvGraphicFramePr>
        <p:xfrm>
          <a:off x="1524000" y="2432874"/>
          <a:ext cx="60960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visions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ge Number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ptember 23, 201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itial Cre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June 5, 2020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Updated Header and content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2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719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3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>
            <a:spLocks/>
          </p:cNvSpPr>
          <p:nvPr/>
        </p:nvSpPr>
        <p:spPr>
          <a:xfrm>
            <a:off x="4075889" y="3830680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>
          <a:xfrm>
            <a:off x="4105316" y="3041387"/>
            <a:ext cx="431165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We recommend that you view the common training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modul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before proceeding to the othe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raining modules:</a:t>
            </a:r>
          </a:p>
        </p:txBody>
      </p:sp>
      <p:sp>
        <p:nvSpPr>
          <p:cNvPr id="11" name="Rectangle 10"/>
          <p:cNvSpPr>
            <a:spLocks/>
          </p:cNvSpPr>
          <p:nvPr/>
        </p:nvSpPr>
        <p:spPr>
          <a:xfrm>
            <a:off x="4105316" y="1631565"/>
            <a:ext cx="4321175" cy="14465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In this module, you will learn </a:t>
            </a: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about: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CMA Rol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 smtClean="0">
                <a:latin typeface="Arial" pitchFamily="34" charset="0"/>
                <a:cs typeface="Arial" pitchFamily="34" charset="0"/>
              </a:rPr>
              <a:t>CMA Form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ypes</a:t>
            </a:r>
          </a:p>
          <a:p>
            <a:pPr marL="171450" indent="-171450">
              <a:buFont typeface="Arial" pitchFamily="34" charset="0"/>
              <a:buChar char="•"/>
            </a:pPr>
            <a:endParaRPr lang="en-CA" sz="1200" dirty="0" smtClean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endParaRPr lang="en-CA" sz="1200" dirty="0" smtClean="0">
              <a:latin typeface="Arial" pitchFamily="34" charset="0"/>
              <a:cs typeface="Arial" pitchFamily="34" charset="0"/>
            </a:endParaRPr>
          </a:p>
          <a:p>
            <a:r>
              <a:rPr lang="en-CA" sz="1100" dirty="0"/>
              <a:t/>
            </a:r>
            <a:br>
              <a:rPr lang="en-CA" sz="1100" dirty="0"/>
            </a:br>
            <a:endParaRPr lang="en-CA" sz="1100" dirty="0"/>
          </a:p>
        </p:txBody>
      </p:sp>
      <p:pic>
        <p:nvPicPr>
          <p:cNvPr id="12" name="Picture 1" descr="Bidding - Overview - Overview - Graphic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479" y="1441865"/>
            <a:ext cx="2692400" cy="273050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9343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ITE ADMINISTRATOR – ASSIGN ROL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4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1015041" y="2358290"/>
          <a:ext cx="2010026" cy="179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310640" imgH="1168541" progId="Visio.Drawing.11">
                  <p:embed/>
                </p:oleObj>
              </mc:Choice>
              <mc:Fallback>
                <p:oleObj name="Visio" r:id="rId3" imgW="1310640" imgH="1168541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041" y="2358290"/>
                        <a:ext cx="2010026" cy="1791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526766" y="2054390"/>
            <a:ext cx="3962399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lectronic Transfer System (ETS) Site Administrator who is responsible to create their company's use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accounts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 smtClean="0">
                <a:latin typeface="Arial" pitchFamily="34" charset="0"/>
                <a:cs typeface="Arial" pitchFamily="34" charset="0"/>
              </a:rPr>
              <a:t>ETS Site Administrator is responsible for 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ssigning roles to their users for the various Form Types</a:t>
            </a:r>
            <a:b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he selection of roles will vary based on the Form Type.  This is completed in the ETS Assign Client Roles scree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aseline="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 smtClean="0">
                <a:latin typeface="Arial" pitchFamily="34" charset="0"/>
                <a:cs typeface="Arial" pitchFamily="34" charset="0"/>
              </a:rPr>
              <a:t>managing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he assignment of roles within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ompany</a:t>
            </a:r>
            <a:endParaRPr lang="en-CA" sz="1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2952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33239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An individual within the company can access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functionality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in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ETS,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if he/she has a Client Account created and is assigned a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Rol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by the company's Site Administrator. </a:t>
            </a:r>
            <a:endParaRPr lang="en-CA" sz="1200" dirty="0" smtClean="0">
              <a:latin typeface="Arial" pitchFamily="34" charset="0"/>
              <a:cs typeface="Arial" pitchFamily="34" charset="0"/>
            </a:endParaRP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es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are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roles: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Client can create and edit CMA application form online in the system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lient can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submit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application or authorization form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lient can </a:t>
            </a:r>
            <a:r>
              <a:rPr lang="en-CA" sz="1200" u="sng" dirty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view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MA application or authorization forms that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have been assigned to him/he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</a:t>
            </a:r>
            <a:endParaRPr lang="en-CA" sz="1200" b="1" dirty="0" smtClean="0">
              <a:latin typeface="Arial" pitchFamily="34" charset="0"/>
              <a:cs typeface="Arial" pitchFamily="34" charset="0"/>
            </a:endParaRP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Client with this role can concur the authorization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form.</a:t>
            </a: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This role is only applicable to the </a:t>
            </a: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own Mineral Activity Authorization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Form Type</a:t>
            </a: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.  </a:t>
            </a:r>
            <a:endParaRPr lang="en-CA" sz="1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Creator</a:t>
            </a:r>
            <a:endParaRPr lang="en-CA" sz="1100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ubmitter</a:t>
            </a:r>
            <a:endParaRPr lang="en-CA" sz="1100" b="1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Viewer</a:t>
            </a:r>
            <a:endParaRPr lang="en-CA" sz="1100" b="1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Concurrer</a:t>
            </a:r>
            <a:endParaRPr lang="en-CA" sz="1100" b="1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OL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5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05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ORM TYP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6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/>
          </p:cNvSpPr>
          <p:nvPr/>
        </p:nvSpPr>
        <p:spPr>
          <a:xfrm>
            <a:off x="405442" y="4904977"/>
            <a:ext cx="5309558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For more information on Form Types, please see the course: </a:t>
            </a:r>
          </a:p>
        </p:txBody>
      </p:sp>
      <p:sp>
        <p:nvSpPr>
          <p:cNvPr id="15" name="Rectangle 14"/>
          <p:cNvSpPr>
            <a:spLocks/>
          </p:cNvSpPr>
          <p:nvPr/>
        </p:nvSpPr>
        <p:spPr>
          <a:xfrm>
            <a:off x="405442" y="1676400"/>
            <a:ext cx="8357558" cy="29546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In the CMA functionality of ETS, there ar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2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Form Types available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own Mineral Activity Application</a:t>
            </a: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is form type will enable the client to create the CMA application form online to submit in ET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own Mineral Activity Authorization</a:t>
            </a: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is form type will enable the client to submit an authorization for these two types:</a:t>
            </a:r>
          </a:p>
          <a:p>
            <a:endParaRPr lang="en-CA" sz="1200" dirty="0" smtClean="0">
              <a:latin typeface="Arial" pitchFamily="34" charset="0"/>
              <a:cs typeface="Arial" pitchFamily="34" charset="0"/>
            </a:endParaRPr>
          </a:p>
          <a:p>
            <a:pPr marL="452438" indent="-180975">
              <a:buFont typeface="Wingdings" panose="05000000000000000000" pitchFamily="2" charset="2"/>
              <a:buChar char="q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 Authorization Concurrence by the Designated Representative to apply for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RE-ENTRY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of a well allows the authorized company to re-enter the wellbore to produce from mineral rights held in the agreement, under section 32 of the </a:t>
            </a:r>
            <a:r>
              <a:rPr lang="en-US" sz="1200" i="1" dirty="0" smtClean="0">
                <a:latin typeface="Arial" pitchFamily="34" charset="0"/>
                <a:cs typeface="Arial" pitchFamily="34" charset="0"/>
              </a:rPr>
              <a:t>Mines and Minerals Act.</a:t>
            </a:r>
          </a:p>
          <a:p>
            <a:pPr marL="452438" indent="-180975">
              <a:buFont typeface="Wingdings" panose="05000000000000000000" pitchFamily="2" charset="2"/>
              <a:buChar char="q"/>
            </a:pPr>
            <a:endParaRPr lang="en-US" sz="1200" i="1" dirty="0" smtClean="0">
              <a:latin typeface="Arial" pitchFamily="34" charset="0"/>
              <a:cs typeface="Arial" pitchFamily="34" charset="0"/>
            </a:endParaRPr>
          </a:p>
          <a:p>
            <a:pPr marL="452438" indent="-180975">
              <a:buFont typeface="Wingdings" panose="05000000000000000000" pitchFamily="2" charset="2"/>
              <a:buChar char="q"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Authorization Concurrence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provided by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the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designated representativ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to apply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to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LINK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a well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to an agreement allows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the authorized company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to continue using th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ellbore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on another active agreement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under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ection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32 of the </a:t>
            </a:r>
            <a:r>
              <a:rPr lang="en-US" sz="1200" i="1" dirty="0">
                <a:latin typeface="Arial" pitchFamily="34" charset="0"/>
                <a:cs typeface="Arial" pitchFamily="34" charset="0"/>
              </a:rPr>
              <a:t>Mines and Minerals Act.</a:t>
            </a:r>
          </a:p>
          <a:p>
            <a:endParaRPr lang="en-CA" sz="1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>
            <a:spLocks/>
          </p:cNvSpPr>
          <p:nvPr/>
        </p:nvSpPr>
        <p:spPr>
          <a:xfrm>
            <a:off x="405442" y="5089643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70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251520" y="980728"/>
            <a:ext cx="8640960" cy="36004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0327" y="1566156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CMA Roles and Form Types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136" y="1340768"/>
            <a:ext cx="4219575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23526" y="3778993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proceed to the subsequent modules detailing other functionality of the CMA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  <a:hlinkClick r:id="rId3"/>
              </a:rPr>
              <a:t>WellAdmin.Energy@gov.ab.c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7 of 7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5925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9" ma:contentTypeDescription="This is the base content type for all of the courses." ma:contentTypeScope="" ma:versionID="5e75130c2787cb4b878206f774c9f8d1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targetNamespace="http://schemas.microsoft.com/office/2006/metadata/properties" ma:root="true" ma:fieldsID="a77d42b46df79df0acabc75b74fce705" ns2:_="" ns3:_="" ns4:_="">
    <xsd:import namespace="d317fc56-cd2a-4fee-83bf-2acf5d88d7a0"/>
    <xsd:import namespace="cd3b5d7d-85b8-485a-94e1-bd5df7614905"/>
    <xsd:import namespace="e6d83808-03cb-4f3c-af89-207626cead88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8dedacd1-8ed8-4364-83a4-3ca25ad2d993" ContentTypeId="0x0101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odule xmlns="d317fc56-cd2a-4fee-83bf-2acf5d88d7a0">Module</Module>
    <Audience1 xmlns="d317fc56-cd2a-4fee-83bf-2acf5d88d7a0"/>
    <Course_x0020_Description xmlns="d317fc56-cd2a-4fee-83bf-2acf5d88d7a0">Course highlights the different roles required to create, edit, submit, view and concur various CMA form types.</Course_x0020_Description>
    <EOL_x0020_Thumbnail xmlns="d317fc56-cd2a-4fee-83bf-2acf5d88d7a0">&lt;img alt="" src="/PublishingImages/Pages/Presenation.png" style="BORDER&amp;#58;0px solid;" /&gt;</EOL_x0020_Thumbnail>
    <Hide_x0020_Me xmlns="cd3b5d7d-85b8-485a-94e1-bd5df7614905">true</Hide_x0020_Me>
    <Order1 xmlns="d317fc56-cd2a-4fee-83bf-2acf5d88d7a0">01</Order1>
    <Area xmlns="d317fc56-cd2a-4fee-83bf-2acf5d88d7a0">Crown Mineral Activity</Area>
  </documentManagement>
</p:properties>
</file>

<file path=customXml/itemProps1.xml><?xml version="1.0" encoding="utf-8"?>
<ds:datastoreItem xmlns:ds="http://schemas.openxmlformats.org/officeDocument/2006/customXml" ds:itemID="{A5CDC0E0-B8E5-4F08-B233-44A1DCEA28F5}"/>
</file>

<file path=customXml/itemProps2.xml><?xml version="1.0" encoding="utf-8"?>
<ds:datastoreItem xmlns:ds="http://schemas.openxmlformats.org/officeDocument/2006/customXml" ds:itemID="{B3E5ABC6-927A-4974-B053-88D097F0BE83}"/>
</file>

<file path=customXml/itemProps3.xml><?xml version="1.0" encoding="utf-8"?>
<ds:datastoreItem xmlns:ds="http://schemas.openxmlformats.org/officeDocument/2006/customXml" ds:itemID="{5CBEFC4D-1815-412B-8F50-7A3C1F9D45C2}"/>
</file>

<file path=customXml/itemProps4.xml><?xml version="1.0" encoding="utf-8"?>
<ds:datastoreItem xmlns:ds="http://schemas.openxmlformats.org/officeDocument/2006/customXml" ds:itemID="{D01B94DA-CD00-42F0-91E1-41C213816145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8</TotalTime>
  <Words>604</Words>
  <Application>Microsoft Office PowerPoint</Application>
  <PresentationFormat>On-screen Show (4:3)</PresentationFormat>
  <Paragraphs>95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Freestyle Script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wn Mineral Activity Roles</dc:title>
  <dc:creator>John Davies</dc:creator>
  <cp:lastModifiedBy>Johnalynne Hebert</cp:lastModifiedBy>
  <cp:revision>49</cp:revision>
  <dcterms:created xsi:type="dcterms:W3CDTF">2018-11-02T20:16:17Z</dcterms:created>
  <dcterms:modified xsi:type="dcterms:W3CDTF">2020-09-08T19:2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bf2ea38-542c-4b75-bd7d-582ec36a519f_Enabled">
    <vt:lpwstr>true</vt:lpwstr>
  </property>
  <property fmtid="{D5CDD505-2E9C-101B-9397-08002B2CF9AE}" pid="3" name="MSIP_Label_abf2ea38-542c-4b75-bd7d-582ec36a519f_SetDate">
    <vt:lpwstr>2020-06-05T15:57:41Z</vt:lpwstr>
  </property>
  <property fmtid="{D5CDD505-2E9C-101B-9397-08002B2CF9AE}" pid="4" name="MSIP_Label_abf2ea38-542c-4b75-bd7d-582ec36a519f_Method">
    <vt:lpwstr>Standard</vt:lpwstr>
  </property>
  <property fmtid="{D5CDD505-2E9C-101B-9397-08002B2CF9AE}" pid="5" name="MSIP_Label_abf2ea38-542c-4b75-bd7d-582ec36a519f_Name">
    <vt:lpwstr>Protected A</vt:lpwstr>
  </property>
  <property fmtid="{D5CDD505-2E9C-101B-9397-08002B2CF9AE}" pid="6" name="MSIP_Label_abf2ea38-542c-4b75-bd7d-582ec36a519f_SiteId">
    <vt:lpwstr>2bb51c06-af9b-42c5-8bf5-3c3b7b10850b</vt:lpwstr>
  </property>
  <property fmtid="{D5CDD505-2E9C-101B-9397-08002B2CF9AE}" pid="7" name="MSIP_Label_abf2ea38-542c-4b75-bd7d-582ec36a519f_ActionId">
    <vt:lpwstr>4577f2c6-b45d-4a5c-aade-00004b3e953f</vt:lpwstr>
  </property>
  <property fmtid="{D5CDD505-2E9C-101B-9397-08002B2CF9AE}" pid="8" name="MSIP_Label_abf2ea38-542c-4b75-bd7d-582ec36a519f_ContentBits">
    <vt:lpwstr>2</vt:lpwstr>
  </property>
  <property fmtid="{D5CDD505-2E9C-101B-9397-08002B2CF9AE}" pid="9" name="ContentTypeId">
    <vt:lpwstr>0x0101004CF9B3243FA46A47A5D45CADF07EB49500869333630F2EE44D93EB5262DF3C44F2</vt:lpwstr>
  </property>
</Properties>
</file>